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FB2" w:rsidRDefault="0085398B" w:rsidP="0085398B">
      <w:pPr>
        <w:pStyle w:val="Title"/>
      </w:pPr>
      <w:r>
        <w:t>PGSuper Coordinate Systems</w:t>
      </w:r>
    </w:p>
    <w:p w:rsidR="00266000" w:rsidRDefault="00266000" w:rsidP="00266000">
      <w:pPr>
        <w:pStyle w:val="Heading1"/>
      </w:pPr>
      <w:r>
        <w:t>Introduction</w:t>
      </w:r>
    </w:p>
    <w:p w:rsidR="00266000" w:rsidRPr="00266000" w:rsidRDefault="00266000" w:rsidP="00266000">
      <w:r>
        <w:t>This document describes the various coordinate systems used by the PGSuper/</w:t>
      </w:r>
      <w:proofErr w:type="spellStart"/>
      <w:r>
        <w:t>PGSplice</w:t>
      </w:r>
      <w:proofErr w:type="spellEnd"/>
      <w:r>
        <w:t xml:space="preserve"> software.</w:t>
      </w:r>
    </w:p>
    <w:p w:rsidR="0085398B" w:rsidRDefault="0085398B" w:rsidP="0085398B">
      <w:pPr>
        <w:pStyle w:val="Heading1"/>
      </w:pPr>
      <w:r>
        <w:t>Global Coordinates</w:t>
      </w:r>
    </w:p>
    <w:p w:rsidR="0085398B" w:rsidRDefault="0085398B">
      <w:r>
        <w:t>The global coordinate system defines points in a 3D global space</w:t>
      </w:r>
    </w:p>
    <w:p w:rsidR="0085398B" w:rsidRDefault="0085398B">
      <w:proofErr w:type="spellStart"/>
      <w:r>
        <w:t>Xg</w:t>
      </w:r>
      <w:proofErr w:type="spellEnd"/>
      <w:r>
        <w:t xml:space="preserve"> = Positive values are East</w:t>
      </w:r>
    </w:p>
    <w:p w:rsidR="0085398B" w:rsidRDefault="0085398B">
      <w:proofErr w:type="spellStart"/>
      <w:r>
        <w:t>Yg</w:t>
      </w:r>
      <w:proofErr w:type="spellEnd"/>
      <w:r>
        <w:t xml:space="preserve"> = Positive values are North</w:t>
      </w:r>
    </w:p>
    <w:p w:rsidR="0085398B" w:rsidRDefault="0085398B">
      <w:proofErr w:type="spellStart"/>
      <w:r>
        <w:t>Zg</w:t>
      </w:r>
      <w:proofErr w:type="spellEnd"/>
      <w:r>
        <w:t xml:space="preserve"> = Elevation</w:t>
      </w:r>
    </w:p>
    <w:p w:rsidR="006C209F" w:rsidRDefault="006C209F">
      <w:r>
        <w:object w:dxaOrig="5782" w:dyaOrig="3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70.25pt" o:ole="">
            <v:imagedata r:id="rId8" o:title=""/>
          </v:shape>
          <o:OLEObject Type="Embed" ProgID="Visio.Drawing.11" ShapeID="_x0000_i1025" DrawAspect="Content" ObjectID="_1453007402" r:id="rId9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>Route Coordinates</w:t>
      </w:r>
    </w:p>
    <w:p w:rsidR="0085398B" w:rsidRDefault="0085398B" w:rsidP="0085398B">
      <w:r>
        <w:t>Route coordinates are measured along the curvilinear path that represents the roadway alignment</w:t>
      </w:r>
      <w:r w:rsidR="00A05D3C">
        <w:t xml:space="preserve"> that is known as the Profile Grade Line</w:t>
      </w:r>
      <w:r>
        <w:t xml:space="preserve">. </w:t>
      </w:r>
    </w:p>
    <w:p w:rsidR="0085398B" w:rsidRDefault="0085398B" w:rsidP="0085398B">
      <w:r>
        <w:t>Station = distance along path from starting point</w:t>
      </w:r>
    </w:p>
    <w:p w:rsidR="0085398B" w:rsidRDefault="0085398B" w:rsidP="0085398B">
      <w:r>
        <w:t>Offset = distance from the path, measured normal to the path. Positive values are to the right, looking ahead on station</w:t>
      </w:r>
    </w:p>
    <w:p w:rsidR="0085398B" w:rsidRDefault="0085398B" w:rsidP="0085398B">
      <w:r>
        <w:t>Elevation = elevation</w:t>
      </w:r>
    </w:p>
    <w:p w:rsidR="006C209F" w:rsidRDefault="006C209F" w:rsidP="0085398B">
      <w:r>
        <w:object w:dxaOrig="6389" w:dyaOrig="3288">
          <v:shape id="_x0000_i1026" type="#_x0000_t75" style="width:319.5pt;height:164.25pt" o:ole="">
            <v:imagedata r:id="rId10" o:title=""/>
          </v:shape>
          <o:OLEObject Type="Embed" ProgID="Visio.Drawing.11" ShapeID="_x0000_i1026" DrawAspect="Content" ObjectID="_1453007403" r:id="rId11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 xml:space="preserve">Bridge </w:t>
      </w:r>
      <w:r w:rsidR="00764916">
        <w:t xml:space="preserve">Section </w:t>
      </w:r>
      <w:r>
        <w:t>Coordinates</w:t>
      </w:r>
    </w:p>
    <w:p w:rsidR="0085398B" w:rsidRDefault="0085398B" w:rsidP="0085398B">
      <w:r>
        <w:t xml:space="preserve">Bridge </w:t>
      </w:r>
      <w:r w:rsidR="00764916">
        <w:t>Section C</w:t>
      </w:r>
      <w:r>
        <w:t>oordinates are a planar coordinate system</w:t>
      </w:r>
      <w:r w:rsidR="00266000">
        <w:t xml:space="preserve"> located at each cross sectional cut of the bridge. Cross section cuts are taken normal to the alignment. The origin of the X axis is at the roadway alignment. The origin of the Y axis is at an elevation of 0.</w:t>
      </w:r>
      <w:r w:rsidR="00266000" w:rsidRPr="00266000">
        <w:t xml:space="preserve"> </w:t>
      </w:r>
      <w:r w:rsidR="00266000">
        <w:t>Girder, deck, and traffic barriers cross sections are located in Bridge Section Coordinates.</w:t>
      </w:r>
    </w:p>
    <w:p w:rsidR="00F1049F" w:rsidRDefault="00F1049F" w:rsidP="0085398B">
      <w:proofErr w:type="spellStart"/>
      <w:r>
        <w:t>Xb</w:t>
      </w:r>
      <w:proofErr w:type="spellEnd"/>
      <w:r>
        <w:t xml:space="preserve"> = normal distance from the alignment (same as Offset in the Route Coordinate System)</w:t>
      </w:r>
    </w:p>
    <w:p w:rsidR="00F1049F" w:rsidRDefault="00F1049F" w:rsidP="0085398B">
      <w:proofErr w:type="spellStart"/>
      <w:r>
        <w:t>Yb</w:t>
      </w:r>
      <w:proofErr w:type="spellEnd"/>
      <w:r>
        <w:t xml:space="preserve"> = elevation (same as Elevation in the Route Coordinate System)</w:t>
      </w:r>
    </w:p>
    <w:p w:rsidR="006C209F" w:rsidRDefault="0037243D" w:rsidP="0085398B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197.25pt;margin-top:39.95pt;width:76.5pt;height:23.25pt;z-index:251659264" strokecolor="red">
            <v:textbox>
              <w:txbxContent>
                <w:p w:rsidR="002271F5" w:rsidRDefault="002271F5">
                  <w:r>
                    <w:t>Alignment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141.75pt;margin-top:50.45pt;width:59.25pt;height:2.25pt;z-index:251658240" o:connectortype="straight" strokecolor="red"/>
        </w:pict>
      </w:r>
      <w:r w:rsidR="006C209F">
        <w:rPr>
          <w:noProof/>
        </w:rPr>
        <w:drawing>
          <wp:inline distT="0" distB="0" distL="0" distR="0">
            <wp:extent cx="5934075" cy="26765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A7" w:rsidRDefault="00C215A7" w:rsidP="0085398B"/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1049F" w:rsidRDefault="00F1049F" w:rsidP="00F1049F">
      <w:pPr>
        <w:pStyle w:val="Heading1"/>
      </w:pPr>
      <w:r>
        <w:lastRenderedPageBreak/>
        <w:t xml:space="preserve">Girder </w:t>
      </w:r>
      <w:r w:rsidR="00764916">
        <w:t xml:space="preserve">Section </w:t>
      </w:r>
      <w:r>
        <w:t>Coordinate System</w:t>
      </w:r>
    </w:p>
    <w:p w:rsidR="00F1049F" w:rsidRDefault="00F1049F" w:rsidP="00F1049F">
      <w:r>
        <w:t xml:space="preserve">Girder </w:t>
      </w:r>
      <w:r w:rsidR="00764916">
        <w:t>Section C</w:t>
      </w:r>
      <w:r>
        <w:t xml:space="preserve">oordinates are a planar coordinate system that lays in the same plan as the Bridge Cross Section coordinates. The origin of the coordinate system is the </w:t>
      </w:r>
      <w:r w:rsidR="00E33EA5">
        <w:t>top</w:t>
      </w:r>
      <w:r>
        <w:t xml:space="preserve"> center of the rectangle that surrounds the girder cross section.</w:t>
      </w:r>
      <w:r w:rsidR="00266000">
        <w:t xml:space="preserve"> Each girder has its own Gir</w:t>
      </w:r>
      <w:r w:rsidR="0054529E">
        <w:t xml:space="preserve">der Section coordinates. Strands, tendons </w:t>
      </w:r>
      <w:r w:rsidR="00266000">
        <w:t>and rebar are defined in Girder Section coordinates.</w:t>
      </w:r>
    </w:p>
    <w:p w:rsidR="006C209F" w:rsidRDefault="00084434" w:rsidP="00F1049F">
      <w:r>
        <w:object w:dxaOrig="3627" w:dyaOrig="5238">
          <v:shape id="_x0000_i1027" type="#_x0000_t75" style="width:181.5pt;height:261.75pt" o:ole="">
            <v:imagedata r:id="rId13" o:title=""/>
          </v:shape>
          <o:OLEObject Type="Embed" ProgID="Visio.Drawing.11" ShapeID="_x0000_i1027" DrawAspect="Content" ObjectID="_1453007404" r:id="rId1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4916" w:rsidRDefault="00764916" w:rsidP="00764916">
      <w:pPr>
        <w:pStyle w:val="Heading1"/>
      </w:pPr>
      <w:r>
        <w:lastRenderedPageBreak/>
        <w:t>Girder Path Coordinate System</w:t>
      </w:r>
    </w:p>
    <w:p w:rsidR="00ED043D" w:rsidRDefault="00ED043D" w:rsidP="00F1049F">
      <w:r>
        <w:t xml:space="preserve">The </w:t>
      </w:r>
      <w:r w:rsidR="00764916">
        <w:t>Girder Path Coordinate</w:t>
      </w:r>
      <w:r>
        <w:t xml:space="preserve"> system is a one-dimensional</w:t>
      </w:r>
      <w:r w:rsidR="00764916">
        <w:t xml:space="preserve"> piecewise linear coordinate system that </w:t>
      </w:r>
      <w:r>
        <w:t xml:space="preserve">follows </w:t>
      </w:r>
      <w:r w:rsidR="00764916">
        <w:t xml:space="preserve">the centerline of a girder. The origin of the coordinate system is at the intersection of the centerline of pier where the girder begins and </w:t>
      </w:r>
      <w:r>
        <w:t xml:space="preserve">the projected </w:t>
      </w:r>
      <w:r w:rsidR="00764916">
        <w:t>centerline of the girder.</w:t>
      </w:r>
      <w:r w:rsidR="0054529E">
        <w:object w:dxaOrig="7215" w:dyaOrig="3512">
          <v:shape id="_x0000_i1028" type="#_x0000_t75" style="width:360.75pt;height:175.5pt" o:ole="">
            <v:imagedata r:id="rId15" o:title=""/>
          </v:shape>
          <o:OLEObject Type="Embed" ProgID="Visio.Drawing.11" ShapeID="_x0000_i1028" DrawAspect="Content" ObjectID="_1453007405" r:id="rId16"/>
        </w:object>
      </w:r>
    </w:p>
    <w:p w:rsidR="005A7359" w:rsidRDefault="005A7359" w:rsidP="005A7359">
      <w:pPr>
        <w:pStyle w:val="Heading1"/>
        <w:tabs>
          <w:tab w:val="left" w:pos="4095"/>
        </w:tabs>
      </w:pPr>
      <w:r>
        <w:t>Segment Coordinate System</w:t>
      </w:r>
      <w:r>
        <w:tab/>
      </w:r>
    </w:p>
    <w:p w:rsidR="005A7359" w:rsidRDefault="005A7359" w:rsidP="005A7359">
      <w:r>
        <w:t>The Segment Coordinate system is a one-dimensional coordinate system measured along the centerline of a precast segment. The origin is located at the intersection of the centerline of the support at the start of the segment (this could be a pier or a temporary support) and the projected segment centerline.</w:t>
      </w:r>
      <w:r w:rsidR="004811C5">
        <w:t xml:space="preserve"> The coordinate system ends at the CL Pier/CL Temp Support for the next segment.</w:t>
      </w:r>
    </w:p>
    <w:p w:rsidR="004811C5" w:rsidRDefault="004811C5" w:rsidP="005A7359">
      <w:r>
        <w:t xml:space="preserve">The segment coordinate system is longer than the segment and includes the closure </w:t>
      </w:r>
      <w:r w:rsidR="0054529E">
        <w:t>joint</w:t>
      </w:r>
      <w:r>
        <w:t xml:space="preserve"> between segments.</w:t>
      </w:r>
    </w:p>
    <w:p w:rsidR="005A7359" w:rsidRDefault="009B7BA3" w:rsidP="005A7359">
      <w:r>
        <w:object w:dxaOrig="4445" w:dyaOrig="2417">
          <v:shape id="_x0000_i1029" type="#_x0000_t75" style="width:222pt;height:120.75pt" o:ole="">
            <v:imagedata r:id="rId17" o:title=""/>
          </v:shape>
          <o:OLEObject Type="Embed" ProgID="Visio.Drawing.11" ShapeID="_x0000_i1029" DrawAspect="Content" ObjectID="_1453007406" r:id="rId18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A7359" w:rsidRDefault="005A7359" w:rsidP="005A7359">
      <w:pPr>
        <w:pStyle w:val="Heading1"/>
        <w:tabs>
          <w:tab w:val="left" w:pos="4095"/>
        </w:tabs>
      </w:pPr>
      <w:r>
        <w:lastRenderedPageBreak/>
        <w:t>Girder Coordinate System</w:t>
      </w:r>
      <w:r>
        <w:tab/>
      </w:r>
    </w:p>
    <w:p w:rsidR="009B7BA3" w:rsidRDefault="005A7359" w:rsidP="005A7359">
      <w:r>
        <w:t xml:space="preserve">The Girder Coordinate system is similar to the Girder Path Coordinate </w:t>
      </w:r>
      <w:r w:rsidR="009B7BA3">
        <w:t>System. The origin is located at the left face of the first segment in the girder.</w:t>
      </w:r>
      <w:r w:rsidR="00D820C2">
        <w:object w:dxaOrig="10380" w:dyaOrig="3985">
          <v:shape id="_x0000_i1030" type="#_x0000_t75" style="width:519pt;height:198.75pt" o:ole="">
            <v:imagedata r:id="rId19" o:title=""/>
          </v:shape>
          <o:OLEObject Type="Embed" ProgID="Visio.Drawing.11" ShapeID="_x0000_i1030" DrawAspect="Content" ObjectID="_1453007407" r:id="rId20"/>
        </w:object>
      </w:r>
    </w:p>
    <w:p w:rsidR="00D820C2" w:rsidRDefault="00D820C2" w:rsidP="00D820C2">
      <w:pPr>
        <w:pStyle w:val="Heading1"/>
        <w:tabs>
          <w:tab w:val="left" w:pos="4095"/>
        </w:tabs>
      </w:pPr>
      <w:r>
        <w:t>Girder Line Coordinate System</w:t>
      </w:r>
      <w:r>
        <w:tab/>
      </w:r>
    </w:p>
    <w:p w:rsidR="007624F1" w:rsidRDefault="00D820C2" w:rsidP="00D820C2">
      <w:r>
        <w:t>The Girder Line Coordinate system is similar to the Girder Coordinate System. The origin is located at the left face of the first segment in the first girder the bridge.</w:t>
      </w:r>
      <w:r w:rsidR="007624F1">
        <w:t xml:space="preserve"> Girder Line coordinate system starts at the first segment in the first group and ends at the last segment in the last group.</w:t>
      </w:r>
    </w:p>
    <w:bookmarkStart w:id="0" w:name="_GoBack"/>
    <w:bookmarkEnd w:id="0"/>
    <w:p w:rsidR="00D820C2" w:rsidRDefault="00D820C2" w:rsidP="00D820C2">
      <w:r>
        <w:object w:dxaOrig="7215" w:dyaOrig="3512">
          <v:shape id="_x0000_i1031" type="#_x0000_t75" style="width:360.75pt;height:175.5pt" o:ole="">
            <v:imagedata r:id="rId21" o:title=""/>
          </v:shape>
          <o:OLEObject Type="Embed" ProgID="Visio.Drawing.11" ShapeID="_x0000_i1031" DrawAspect="Content" ObjectID="_1453007408" r:id="rId22"/>
        </w:object>
      </w:r>
    </w:p>
    <w:p w:rsidR="008E0220" w:rsidRDefault="008E0220" w:rsidP="008E0220">
      <w:pPr>
        <w:pStyle w:val="Heading1"/>
      </w:pPr>
      <w:r>
        <w:t>Point of Interest</w:t>
      </w:r>
    </w:p>
    <w:p w:rsidR="008E0220" w:rsidRDefault="0009314A" w:rsidP="008E0220">
      <w:r>
        <w:t>Points of interest are measured from the starting (left) end of a segment</w:t>
      </w:r>
      <w:r w:rsidR="008E0220">
        <w:t>.</w:t>
      </w:r>
      <w:r w:rsidR="004811C5">
        <w:t xml:space="preserve"> </w:t>
      </w:r>
    </w:p>
    <w:p w:rsidR="009B7BA3" w:rsidRDefault="004811C5" w:rsidP="008E0220">
      <w:r>
        <w:t xml:space="preserve">For spliced girders, points of interest are located at the centerline of closure </w:t>
      </w:r>
      <w:r w:rsidR="0054529E">
        <w:t>joints</w:t>
      </w:r>
      <w:r>
        <w:t xml:space="preserve"> at the end of a segment. </w:t>
      </w:r>
      <w:r w:rsidR="0054529E">
        <w:t xml:space="preserve"> T</w:t>
      </w:r>
      <w:r>
        <w:t xml:space="preserve">he closure </w:t>
      </w:r>
      <w:r w:rsidR="0054529E">
        <w:t xml:space="preserve">joint POI will have a coordinate value that is greater than the length of the </w:t>
      </w:r>
      <w:r w:rsidR="0054529E">
        <w:lastRenderedPageBreak/>
        <w:t>segment.</w:t>
      </w:r>
      <w:r w:rsidR="00BC3E2F">
        <w:br/>
      </w:r>
      <w:r w:rsidR="0054529E">
        <w:object w:dxaOrig="10586" w:dyaOrig="3674">
          <v:shape id="_x0000_i1032" type="#_x0000_t75" style="width:528.75pt;height:183.75pt" o:ole="">
            <v:imagedata r:id="rId23" o:title=""/>
          </v:shape>
          <o:OLEObject Type="Embed" ProgID="Visio.Drawing.11" ShapeID="_x0000_i1032" DrawAspect="Content" ObjectID="_1453007409" r:id="rId2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9A24C2" w:rsidRDefault="009A24C2" w:rsidP="009A24C2">
      <w:pPr>
        <w:pStyle w:val="Heading1"/>
        <w:tabs>
          <w:tab w:val="left" w:pos="4095"/>
        </w:tabs>
      </w:pPr>
      <w:r>
        <w:lastRenderedPageBreak/>
        <w:t>Span Coordinate System</w:t>
      </w:r>
      <w:r>
        <w:tab/>
      </w:r>
    </w:p>
    <w:p w:rsidR="008E0220" w:rsidRPr="00F1049F" w:rsidRDefault="009A24C2" w:rsidP="00F1049F">
      <w:r>
        <w:t xml:space="preserve">The Span Coordinate system is </w:t>
      </w:r>
      <w:r w:rsidR="00053D99">
        <w:t>a one-dimensional piecewise linear coordinate system measured along the centerline of the girder. The origin of the coordinate system is located</w:t>
      </w:r>
      <w:r>
        <w:t xml:space="preserve"> at the intersection of the CL Pier </w:t>
      </w:r>
      <w:r w:rsidR="00BC3E2F">
        <w:t>and the centerline of girder for each span</w:t>
      </w:r>
      <w:r>
        <w:t>.</w:t>
      </w:r>
      <w:r w:rsidR="00BC3E2F">
        <w:br/>
      </w:r>
      <w:r w:rsidR="00053D99">
        <w:object w:dxaOrig="9761" w:dyaOrig="5313">
          <v:shape id="_x0000_i1033" type="#_x0000_t75" style="width:487.5pt;height:265.5pt" o:ole="">
            <v:imagedata r:id="rId25" o:title=""/>
          </v:shape>
          <o:OLEObject Type="Embed" ProgID="Visio.Drawing.11" ShapeID="_x0000_i1033" DrawAspect="Content" ObjectID="_1453007410" r:id="rId26"/>
        </w:object>
      </w:r>
    </w:p>
    <w:sectPr w:rsidR="008E0220" w:rsidRPr="00F1049F" w:rsidSect="009E1FB2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243D" w:rsidRDefault="0037243D" w:rsidP="00053D99">
      <w:pPr>
        <w:spacing w:after="0" w:line="240" w:lineRule="auto"/>
      </w:pPr>
      <w:r>
        <w:separator/>
      </w:r>
    </w:p>
  </w:endnote>
  <w:endnote w:type="continuationSeparator" w:id="0">
    <w:p w:rsidR="0037243D" w:rsidRDefault="0037243D" w:rsidP="00053D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82012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3D99" w:rsidRDefault="00053D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24F1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053D99" w:rsidRDefault="00053D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243D" w:rsidRDefault="0037243D" w:rsidP="00053D99">
      <w:pPr>
        <w:spacing w:after="0" w:line="240" w:lineRule="auto"/>
      </w:pPr>
      <w:r>
        <w:separator/>
      </w:r>
    </w:p>
  </w:footnote>
  <w:footnote w:type="continuationSeparator" w:id="0">
    <w:p w:rsidR="0037243D" w:rsidRDefault="0037243D" w:rsidP="00053D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98B"/>
    <w:rsid w:val="00053D99"/>
    <w:rsid w:val="0007591E"/>
    <w:rsid w:val="00084434"/>
    <w:rsid w:val="0009314A"/>
    <w:rsid w:val="001D2F39"/>
    <w:rsid w:val="00225950"/>
    <w:rsid w:val="002271F5"/>
    <w:rsid w:val="00244702"/>
    <w:rsid w:val="00266000"/>
    <w:rsid w:val="0037243D"/>
    <w:rsid w:val="004811C5"/>
    <w:rsid w:val="004A0681"/>
    <w:rsid w:val="0054529E"/>
    <w:rsid w:val="005A7359"/>
    <w:rsid w:val="006C209F"/>
    <w:rsid w:val="006C54D8"/>
    <w:rsid w:val="007624F1"/>
    <w:rsid w:val="00764916"/>
    <w:rsid w:val="0085398B"/>
    <w:rsid w:val="008E0220"/>
    <w:rsid w:val="009A24C2"/>
    <w:rsid w:val="009B7BA3"/>
    <w:rsid w:val="009E1FB2"/>
    <w:rsid w:val="00A05D3C"/>
    <w:rsid w:val="00BC3E2F"/>
    <w:rsid w:val="00BC7A0C"/>
    <w:rsid w:val="00C215A7"/>
    <w:rsid w:val="00CA5F17"/>
    <w:rsid w:val="00D64584"/>
    <w:rsid w:val="00D820C2"/>
    <w:rsid w:val="00E33EA5"/>
    <w:rsid w:val="00E64B28"/>
    <w:rsid w:val="00ED043D"/>
    <w:rsid w:val="00F1049F"/>
    <w:rsid w:val="00FD0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  <o:rules v:ext="edit">
        <o:r id="V:Rule1" type="connector" idref="#_x0000_s103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916"/>
  </w:style>
  <w:style w:type="paragraph" w:styleId="Heading1">
    <w:name w:val="heading 1"/>
    <w:basedOn w:val="Normal"/>
    <w:next w:val="Normal"/>
    <w:link w:val="Heading1Char"/>
    <w:uiPriority w:val="9"/>
    <w:qFormat/>
    <w:rsid w:val="008539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539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39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539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0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09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D99"/>
  </w:style>
  <w:style w:type="paragraph" w:styleId="Footer">
    <w:name w:val="footer"/>
    <w:basedOn w:val="Normal"/>
    <w:link w:val="Foot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3D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B26F66-5241-4E67-B59B-5D77D570B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8</Pages>
  <Words>563</Words>
  <Characters>321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3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 Brice</dc:creator>
  <cp:keywords/>
  <dc:description/>
  <cp:lastModifiedBy>Richard Brice</cp:lastModifiedBy>
  <cp:revision>18</cp:revision>
  <dcterms:created xsi:type="dcterms:W3CDTF">2010-05-14T16:25:00Z</dcterms:created>
  <dcterms:modified xsi:type="dcterms:W3CDTF">2014-02-04T16:23:00Z</dcterms:modified>
</cp:coreProperties>
</file>